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-84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7760" units="cm"/>
          <inkml:channel name="Y" type="integer" max="15694" units="cm"/>
          <inkml:channel name="F" type="integer" max="255" units="dev"/>
        </inkml:traceFormat>
        <inkml:channelProperties>
          <inkml:channelProperty channel="X" name="resolution" value="999.99994" units="1/cm"/>
          <inkml:channelProperty channel="Y" name="resolution" value="999.99994" units="1/cm"/>
          <inkml:channelProperty channel="F" name="resolution" value="0" units="1/dev"/>
        </inkml:channelProperties>
      </inkml:inkSource>
      <inkml:timestamp xml:id="ts0" timeString="2012-03-06T13:29:32.855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8D11098A-68D9-4106-AD52-2DA44930AB68}" emma:medium="tactile" emma:mode="ink">
          <msink:context xmlns:msink="http://schemas.microsoft.com/ink/2010/main" type="writingRegion" rotatedBoundingBox="2716,16820 21776,16446 21808,18088 2748,18462"/>
        </emma:interpretation>
      </emma:emma>
    </inkml:annotationXML>
    <inkml:traceGroup>
      <inkml:annotationXML>
        <emma:emma xmlns:emma="http://www.w3.org/2003/04/emma" version="1.0">
          <emma:interpretation id="{78064BF9-6646-4E0D-B30B-8D04152C8DDE}" emma:medium="tactile" emma:mode="ink">
            <msink:context xmlns:msink="http://schemas.microsoft.com/ink/2010/main" type="paragraph" rotatedBoundingBox="2716,16820 21776,16446 21808,18088 2748,1846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E16BCC4-2BD5-49C3-B606-0B9D086D84AE}" emma:medium="tactile" emma:mode="ink">
              <msink:context xmlns:msink="http://schemas.microsoft.com/ink/2010/main" type="line" rotatedBoundingBox="2716,16820 21776,16446 21808,18088 2748,18462"/>
            </emma:interpretation>
          </emma:emma>
        </inkml:annotationXML>
        <inkml:traceGroup>
          <inkml:annotationXML>
            <emma:emma xmlns:emma="http://www.w3.org/2003/04/emma" version="1.0">
              <emma:interpretation id="{C3B73123-C711-4A62-9775-E45F1C51FBE7}" emma:medium="tactile" emma:mode="ink">
                <msink:context xmlns:msink="http://schemas.microsoft.com/ink/2010/main" type="inkWord" rotatedBoundingBox="2723,17158 5603,17102 5626,18296 2746,18353"/>
              </emma:interpretation>
            </emma:emma>
          </inkml:annotationXML>
          <inkml:trace contextRef="#ctx0" brushRef="#br0">58 250 12,'1'-44'31,"4"5"2,-5-9-1,14 21-20,-16-18 0,12 26-2,-12-10-2,2 29-2,0 0 0,0 0-1,5 23-2,-8 14 0,-2 11-1,-3 18-1,-1 13 0,-4 14-1,3 6 0,-1-3 0,-2-3 0,5-4 0,2-12 0,3-15-1,3-17 1,6-22 0,-6-23 0,30-14 0,-7-17 0,7-17 1,6-16-1,1-11 1,4-1-2,0 1 2,-6 9-1,-5 6 0,-5 14 0,-9 11-1,-16 35 0,0 0-3,0 0-1,0 0-4,-13 68-18,-2-37-10,5 19 1,-7-11-1</inkml:trace>
          <inkml:trace contextRef="#ctx0" brushRef="#br0" timeOffset="548.0314">183 730 40,'0'0'35,"-32"7"1,32-7-2,-23 12-27,23-12-2,5 19-1,-5-19-2,26 27-1,-5-13-1,2 1 1,5-1-1,2-4-1,1-1 0,-1-3 0,1-8 0,2-4-1,-1-5 0,4-3 1,-3-3-1,2-4 1,-3 1 0,3-1 0,-6 4 1,-1 3 1,-4 4-1,-2 3 1,-4 5-1,-2 0 1,1 4 0,-3 2 0,0 1-1,0-5 1,2 0 0,-16 0-1,28-13 0,-12-3 0,-2-7-1,3-6 1,-1-4 1,-4-7-2,1-1 1,-4-7 0,-6 1 0,-4 1 0,-4 5 1,-8 3 0,-4 7-1,-8 13 1,-6 7 0,-3 9 0,-2 17-1,0 12 1,-2 10-1,6 11 0,2 7-1,13 8 0,4-3-3,13 14-4,-5-26-15,27 10-11,-1-23-2,11-2 1</inkml:trace>
          <inkml:trace contextRef="#ctx0" brushRef="#br0" timeOffset="1205.069">1088 297 40,'0'0'35,"-1"-22"-1,1 22 2,-10 31-30,15 4-1,-8 2-2,3 19-2,0 2 1,3 8-1,2-3 0,1-8-1,2-9 0,1-13-1,5-10 1,3-21-1,4-10 0,-1-19-1,2-8-1,-5-9 1,2-6-1,-5-6 1,-2 5 0,-4 1 1,-5 6 1,-3 13 0,-3 7 1,3 24 1,0 0 0,-14-5 0,14 5 1,-11 46-1,8-9-1,5 1 0,-1 3 1,5 0-2,2-1 1,2-3-2,4-6 2,0-4-2,4-12 1,-2-3-1,3-6 0,0-10-1,4-4 0,2-17 1,3-2-2,-6-8 1,1-3 0,-2-3 1,-4 2 1,-6 8 3,-10 4-1,-1 27 1,-6-23 1,6 23 0,-12 23 1,8 8-2,4 2 1,5 12-2,6 1 0,5 6 0,4-2-1,8-5 0,5-8-1,1-14-2,8-6-4,-12-38-17,25 7-15,-15-32 0,-2-4-1,-10-18 3</inkml:trace>
          <inkml:trace contextRef="#ctx0" brushRef="#br0" timeOffset="1993.114">1988 558 37,'0'-18'34,"-8"-13"2,8 31-1,-9-42-28,9 42-1,0 0-1,18 4-2,-10 23 1,6 17-3,-1 12 1,2 10-1,-1 7 0,0 9 0,-4-3 0,-2-6-1,-5-9 0,-2-14 0,-4-9 0,-5-14-1,8-27 1,-23 2-1,11-25 0,-3-16-1,5-17 0,-1-12-1,6-13 0,2-6 1,7 4-1,6-4 1,9 8 0,2 9 2,11 8-1,4 10 2,3 10-1,3 11 1,2 9 0,-5 11-1,-7 5 1,-4 10 0,-9 6 0,-8 9 0,-16 2 0,-9 8 0,-14 0 0,-5 2 0,-6 0-1,-3-2 1,-3-2 0,1 0-1,8-9-1,5-11-2,14 7-4,-5-28-17,22 14-11,14-21-1,6 11 0</inkml:trace>
          <inkml:trace contextRef="#ctx0" brushRef="#br0" timeOffset="2384.1364">2647 422 50,'-22'8'36,"6"13"1,-7-9-1,10 19-34,7-4 1,11 4-1,6 2 0,8 0-1,4-6 0,8-6-1,2-2 0,3-15 1,0-8-2,-5-9 2,-1-14-2,-7-4 1,-6-6-1,-7-6 1,-9-7-1,-7 0 2,-10-2-1,-7 7 0,-8 3 1,-4 11 0,-5 8 0,-2 15 0,-1 14-1,4 13 0,8 18-2,6 1-2,19 34-12,-5-24-15,30 18-6,1-14 0,16 2-1</inkml:trace>
        </inkml:traceGroup>
        <inkml:traceGroup>
          <inkml:annotationXML>
            <emma:emma xmlns:emma="http://www.w3.org/2003/04/emma" version="1.0">
              <emma:interpretation id="{CF365DB6-2D8B-4A8C-9F18-8422B463E618}" emma:medium="tactile" emma:mode="ink">
                <msink:context xmlns:msink="http://schemas.microsoft.com/ink/2010/main" type="inkWord" rotatedBoundingBox="5941,17036 9281,16971 9307,18282 5967,18347"/>
              </emma:interpretation>
            </emma:emma>
          </inkml:annotationXML>
          <inkml:trace contextRef="#ctx0" brushRef="#br0" timeOffset="3224.1844">3232 291 29,'0'0'36,"-3"-33"0,3 33 1,-9-33-26,9 33-2,0 0-2,0 0-3,0 0-1,-5 21 0,4 10-2,-1 8 0,1 7-1,1 7-1,1 3 1,5 0 0,2-6 1,2-6-1,4-13 1,3-11-2,-2-7 0,3-19 2,2-13-2,-6-10 0,3-10 0,-4-7 0,-2-4-1,-4-2 2,-2 3-1,1 7 0,-6 5 1,2 10 1,-2 27-1,-5-21 0,5 21 1,0 19 0,2 6-1,1 6 1,3 10 0,2 7 0,4 0 0,6 3 0,-3-1 0,5-6 0,1-5 0,1-8-1,-1-8-1,4-19-2,7 6-10,-12-43-15,17 8-10,-5-22 0,8 1-1</inkml:trace>
          <inkml:trace contextRef="#ctx0" brushRef="#br0" timeOffset="4011.2295">3896 225 56,'-9'23'38,"-10"-11"-1,16 19 1,3-31-33,-2 40-1,7-20-2,7-1 0,4-9-1,3-6-1,3-8 0,1-6-1,4-9 0,-4-10 0,-1-4-1,-10-6-1,-1-1 0,-11 1 0,-3 4 0,-8 2 1,-7 10 0,-6 6 0,-1 11 0,-1 12 2,-1 11 0,4 14 1,-1 6 0,7 11 1,5 6 0,-1 10 0,7 0-1,11-2 1,1-4 0,6-4-1,5-8 0,5-9-1,5-14 1,6-17-2,3-10 1,-11-6-1,7-11-1,-4-8 1,1-4-2,-4-7 1,1-1-1,-4-1 2,-3 1 0,3 0-1,-8 3 2,3 1-1,-6 6 2,-2 10 0,-9 21 0,11-18 0,-11 18 1,0 27 0,-3-1 0,1 14 0,-1 3-1,0 7 1,5-2-1,2-1-1,6-5 1,2-9-1,2-8-1,3-15 1,7-8-1,-4-14-1,-1-5 0,-2-12-1,2-4 0,-5-13 0,3 5 0,-6-7-2,0 9 3,-2 4 1,-3 6 2,1 10 0,-7 19 2,0 0 0,0 0 1,3 48 0,-5-11-1,2 7 0,3 1-1,8 5-1,2-2 0,2-3-2,9-3-1,-4-22-5,21 11-16,-10-33-13,8 0 0,-3-23-1</inkml:trace>
          <inkml:trace contextRef="#ctx0" brushRef="#br0" timeOffset="4727.2704">5050 88 57,'0'0'39,"-22"10"-2,22-10 0,-23 21-32,23-21-2,-24 33-1,24-33-1,-28 36-1,14-16 0,0 5 0,2-2 0,2 2 0,1 0-1,7 0 1,4 4 0,4 0-1,8-3 0,5 3 0,3 0 0,8 0-1,1-4 1,3 2-1,-4-4 1,-2 0 0,-13-7 0,-15-16 3,11 31-2,-25-20 2,-4-3-1,-17-6 1,-4 2 0,-3-4-1,-2-4 0,4 0-2,4-6 0,8 3-5,1-22-10,27 29-14,-5-29-7,5 29 0,16-37-1</inkml:trace>
          <inkml:trace contextRef="#ctx0" brushRef="#br0" timeOffset="4876.2789">5241 302 57,'0'0'37,"0"0"1,0 0-1,14 8-33,-14-8 0,31 14-2,-11-7 0,7-3-2,2-4 0,4-4 0,0-3-1,-2-9-1,-1-1 0,-8-8-1,-3 3-1,-13-5 1,-5 6 0,-16-4 0,-1 10 0,-10 5 2,-6 12 1,0 6 1,-3 13 0,5 14 1,4 5 1,7 14 0,2 2-1,11 4 0,6 2 0,9 2 0,7-8 0,10-4-1,10-9 0,8-10-1,7-10 0,3-17-3,10 1-6,-21-38-16,23 10-11,-19-25-1,1 3 1</inkml:trace>
          <inkml:trace contextRef="#ctx0" brushRef="#br0" timeOffset="5456.3121">5856-131 41,'-6'-23'37,"-8"4"-1,14 19 1,-21 10-27,21 24-4,-6-1-1,6 16-1,-3 7-2,1 9 1,2 3-2,0 5 0,-1-3-1,1-6 1,0-4-1,0-8 1,0-11-1,0-7 0,1-14 0,-1-20 0,0 0 1,19 9-2,-5-24 1,3-10-1,2-4 0,8-8-1,1 0 1,-2-5-1,1 7 0,-5 0 0,-4 10 1,-4 4 0,-14 21 1,0 0 0,0 0 0,0 0 1,-25 23-1,7 2 1,-4 0-1,-2 4 1,-2-2-1,1-2 0,1-5 0,-2 3 0,4-6-1,3-5 1,4-6 0,15-6 0,-22 9 1,22-9-1,0 0 0,0 0 1,0 0 0,17 26 1,-17-26 0,31 32-1,-10-14 1,7 3 0,4 0-1,3-5 0,2-5 0,4-9-1,3 0-6,-8-38-14,24 14-14,-22-26-5,6-4-1,-10-18-1</inkml:trace>
          <inkml:trace contextRef="#ctx0" brushRef="#br0" timeOffset="6049.346">6482 608 45,'6'-23'38,"10"21"-2,-16 2 1,0 0-23,9 21-10,-1 20-1,-3 11 0,-1 10-3,1 11 1,0-1-3,6 13-6,-16-35-21,21 6-9,-12-27 0,-4-29-1</inkml:trace>
        </inkml:traceGroup>
        <inkml:traceGroup>
          <inkml:annotationXML>
            <emma:emma xmlns:emma="http://www.w3.org/2003/04/emma" version="1.0">
              <emma:interpretation id="{9D565C45-0512-47D9-8973-1FA5623C30EB}" emma:medium="tactile" emma:mode="ink">
                <msink:context xmlns:msink="http://schemas.microsoft.com/ink/2010/main" type="inkWord" rotatedBoundingBox="9829,16680 13846,16601 13878,18243 9861,18322"/>
              </emma:interpretation>
            </emma:emma>
          </inkml:annotationXML>
          <inkml:trace contextRef="#ctx0" brushRef="#br0" timeOffset="7415.4242">7127 221 58,'0'0'37,"20"16"0,-20-16-2,-1 44-34,2-3 0,1 11 0,-2 2-1,1-2 0,-2-3 1,1-7-2,0-11 1,-2-8 0,2-23-1,0 0 2,-14 4-2,6-25 1,4-8-1,-3-6 0,3-2 0,1-7 0,3 5 0,1-3-1,5 5 2,2 10-1,3 6 2,3 9 0,3 6 0,5 6 0,3 2 0,5 6 1,3 0-1,1-1 0,0-5 0,2 0-1,-1-6 0,-1-7 0,-4-1 0,-5-11 0,-6-8 0,-4-2 0,-4-2 0,-5-1 0,-7-3 0,-6 2 0,-3 6 1,-4 6-1,-2 10 0,-1 17 0,1 11 1,-3 7-1,7 16 1,-1 11 0,9 11-1,-3 7 1,7 1-1,7 0 1,1-2 0,9-4 0,1-6 0,9-12-1,0-13 1,7-11 0,0-18-1,2-12 0,0-13 0,-2-14 0,1-13-1,-1-12 0,-1-11 0,0-10-1,-1 2 1,-2-6-1,-3 4 0,-5 2 1,-4 11 0,-5 12 1,-5 16-1,-12 20 2,4 24-1,-23-3 1,7 22 0,-1 20 0,0 13-1,1 10 1,2 11 0,3 8 1,7-1-2,4 5 2,-2-4-2,8-6 2,-1-11-2,1-6 2,2-12-2,5-13 0,-4-10 0,7-17 0,-1-4 0,6-6-1,-1-11 1,3 5-1,-1-7 1,2 5 0,1 1-1,-4 9 1,1 4 0,-1 3 1,2 3-1,-1-2 0,4 4 0,-4-3 0,6 1 0,-3-8 1,-1-8-1,-1-5-1,-2-3 1,-4-7 0,-5-4 0,1-6-1,-9-4 1,-2-7-1,-5 1 1,-3-1-1,-5 5 1,-2 1-1,-2 5 1,-3 12 0,0 7 0,0 16-1,0 13 1,1 7 0,3 16 0,-1 7 0,5 5 0,2 4 0,1 0 0,4-7-1,6-1 1,2-9 0,5-12-1,4-10 2,3-13-2,3-13 1,3-5-1,1-7 0,1 0 1,-3-2 0,-2 5 0,2 5 0,-3 9 0,1 12 1,-3 6 0,5 9 0,-3 2 0,4 4 0,2-2 0,0-2-2,0-5 1,-5-12 0,5-1-4,-12-30-6,13 21-12,-27-42-8,9 9-7,-16-21-2,2-2 5</inkml:trace>
          <inkml:trace contextRef="#ctx0" brushRef="#br0" timeOffset="7572.4331">8323-357 40,'-15'29'33,"0"-9"-7,19 12-23,5-1-35,13 16-2,0 7 0</inkml:trace>
          <inkml:trace contextRef="#ctx0" brushRef="#br0" timeOffset="8059.461">9007 248 30,'-25'-33'36,"-3"-9"-1,8 13 1,-2-4-30,22 33 0,-31-25 0,31 25-1,-32 29 0,21 4-1,-4 9-2,2 14 0,2 0-1,4 4 1,5-2-2,4-9 1,7-7-1,7-13 0,5-15-1,4-12-1,4-8 0,-3-15 0,4-8 1,-4-4-2,-1 0 2,-4-4-1,-4 6 1,0 0 1,-3 6 1,0 12 0,2 1 0,1 8 0,-2 8 0,3 6 0,-1 3 0,0 5-1,-1 3 0,-16-21 1,22 39-2,-22-39-2,10 29-3,-10-29-15,0 0-14,0-29-2,4 9 0</inkml:trace>
          <inkml:trace contextRef="#ctx0" brushRef="#br0" timeOffset="8249.4719">9104-183 48,'-14'14'37,"9"7"-2,1 0-3,4-21-37,21 58-22,-7-33-9,13 10 1,-5-10-1</inkml:trace>
          <inkml:trace contextRef="#ctx0" brushRef="#br0" timeOffset="8603.4921">9404 331 38,'0'0'38,"15"47"1,-15-47 0,10 46-27,-10-46-7,22 39 0,-8-24-3,4-5 0,1-6-1,5-4-1,1-8 0,-4-7 0,4-5 0,-4-7-1,-6-4 1,-2-3-1,-7-3 0,-8-4 1,-5 3-1,-10-1 1,-5 4 0,-5 8 0,-4 10 0,-2 9 1,-1 12-1,1 15 0,2 10 0,6 8-1,4 13-1,1-9-4,20 26-14,-14-38-13,23 10-5,-9-39 0,16 31 0</inkml:trace>
          <inkml:trace contextRef="#ctx0" brushRef="#br0" timeOffset="8800.5034">9433-523 48,'0'0'36,"-17"0"0,22 23-4,4 31-44,-1-17-22,25 23-2,-3-6 1,7 16 1</inkml:trace>
          <inkml:trace contextRef="#ctx0" brushRef="#br0" timeOffset="9195.526">9991 159 52,'-16'-5'38,"-6"-3"1,22 8 0,-34 15-35,34-15-1,-11 41-1,14-8 0,0 2-1,5 15 1,3 2-2,2 8 0,1 2 1,3 7-1,2-1 0,-5 0-1,3 5 1,-8-5 0,-1-6 0,-6-4 1,-6-10-1,-6-5 0,-9-14 0,-6-6 0,-6-17 0,-4-8 0,-4-8 0,-1-11 0,-1-4 0,2-14-1,5 0-1,-2-11-2,12 13-3,-5-28-12,25 30-16,-8-17-3,12 15 0,-3-6 0</inkml:trace>
          <inkml:trace contextRef="#ctx0" brushRef="#br0" timeOffset="9412.5384">9907-421 49,'3'-32'37,"-3"32"-1,0 0-2,20 3-35,-9 26-8,-11-29-22,16 53-5,-7-19-1,3 13 0</inkml:trace>
          <inkml:trace contextRef="#ctx0" brushRef="#br0" timeOffset="9843.5631">10146 150 43,'0'0'38,"0"0"-1,0 0 1,-4 38-33,11 3-2,-1-2 1,2 9-2,-2 4-1,2-5 1,0-3-2,-1-9 1,1-8-2,-8-27 1,17 23-2,-17-23 1,21-19-1,-12-1-1,4-5 1,-4-6-1,3 0 1,1-1 1,-2 3 0,0 7 1,-11 22 1,22-25 1,-22 25 0,21 12 0,-21-12 0,25 42 0,-7-13-1,2 6 0,5-4 0,0-4-2,6-2-3,-6-25-6,17 14-16,-17-34-11,10-1 0,-17-25-1</inkml:trace>
          <inkml:trace contextRef="#ctx0" brushRef="#br0" timeOffset="10403.5951">10723-473 50,'-8'18'37,"-1"11"2,8 36-10,-6-14-23,7 14 0,-4 1-2,4 13 0,-2-5-2,4-1 1,1-11-3,1-6 1,3-17-1,2-4 0,2-12 0,3-17-1,2-4 0,1-14 0,2-5 0,1-5-1,0-3 0,-1-4 0,-2 0 1,-1 2-1,-5 0 1,-4 6 1,-3 3-1,-4 18 2,-5-21-1,5 21 1,-20 6-1,20-6 1,-29 25 0,12-6-1,0 3 1,-2 3-1,-1 0 0,3 0 0,1-4 1,2-3-1,14-18 0,-19 33 1,19-33-1,-4 27 1,4-27 0,9 29 0,-9-29 1,22 40-1,-6-13 1,6 2 0,3-2 0,4 2-1,4-7 0,3-3-1,1-11 0,-1-12-3,5 2-8,-18-43-14,21 16-14,-25-23-1,0-6-2</inkml:trace>
        </inkml:traceGroup>
        <inkml:traceGroup>
          <inkml:annotationXML>
            <emma:emma xmlns:emma="http://www.w3.org/2003/04/emma" version="1.0">
              <emma:interpretation id="{83EBB085-7454-4ABB-84E4-3DE8AA78CF45}" emma:medium="tactile" emma:mode="ink">
                <msink:context xmlns:msink="http://schemas.microsoft.com/ink/2010/main" type="inkWord" rotatedBoundingBox="17527,16722 21780,16639 21803,17816 17550,17899"/>
              </emma:interpretation>
            </emma:emma>
          </inkml:annotationXML>
          <inkml:trace contextRef="#ctx0" brushRef="#br0" timeOffset="250842.3474">14829 146 20,'0'0'34,"0"0"-1,0 0 2,-13 21-27,16 12-1,-7 0-3,4 17 1,-5 0-2,5 10 0,-3-4-1,1 2 0,4-5 0,4-3-1,5-8 1,3-7-2,5-10 2,4-7-2,5-9 0,7-9-1,4-9-3,-6-18-2,10 13-5,-19-32-17,12 17-9,-16-10 1,-5 10-1</inkml:trace>
          <inkml:trace contextRef="#ctx0" brushRef="#br0" timeOffset="251067.3603">14812 498 41,'-4'-18'36,"4"18"2,14-23-2,0 21-31,2-13-2,4 5-1,-1-2-1,1-3-2,4 5-5,-15-21-20,13 24-10,-14-13-2,-8 20 1</inkml:trace>
          <inkml:trace contextRef="#ctx0" brushRef="#br0" timeOffset="251321.3748">14847 142 40,'8'-35'37,"-8"35"0,5-38 0,-5 38-33,9-26 0,-9 26-1,28-25-1,-6 14-1,6 5 0,5 2 0,5 2-2,-2-2-1,3 12-2,-8-12-2,3 20-6,-34-16-19,33 0-6,-33 0 0,0 0 1</inkml:trace>
          <inkml:trace contextRef="#ctx0" brushRef="#br0" timeOffset="251690.3959">15021-440 9,'0'0'29,"0"0"0,0 0-1,0 0-26,0 0 0,15 27 2,-15-27 0,8 18 1,-8-18 1,0 0 1,0 0 0,0 0-1,0 0 0,14 13-1,-14-13-1,0 0-2,0 0 0,-3 25-2,2 2-4,1-27-6,-2 58-23,-4-25-3,6 17-1,-8-7 1</inkml:trace>
          <inkml:trace contextRef="#ctx0" brushRef="#br0" timeOffset="252626.4494">15377 14 33,'0'0'36,"0"0"-1,1 29 0,-7-3-31,11 14-1,-5 1-1,3 15 1,-2 4-2,3 2 0,-3 1 0,2-5-1,-3-5 1,0-7 0,-1-9-1,-2-8 0,3-29 0,0 0 0,-19 7-1,9-30 1,4-12-1,0-11-2,4-8 2,2-14-2,8-1 2,5-3-2,7 8 2,5-3-1,5 11 1,2 7 1,3 9 0,1 15 1,-5 11 0,-1 14 0,-8 8 1,-5 15-1,-9 6 0,-12 15 0,-7 1-1,-9 7 0,-6-2 0,-6-3 1,-2-3-2,1-5 2,2-8-2,4-10 1,6-7 0,7-3 0,14-11 1,0 0-1,0 0 0,0 0 1,0 0-1,21-13 1,-2 11 0,6 4 0,3 3 0,7 1 0,-3 2-1,4 7 1,-1 1 1,-1 5-1,-4-5 0,-1 5-1,-4-4 1,-1 1 0,-2-7 0,-1-7 0,3-6 0,2-11-1,3-9 0,0-14 1,2-3-1,1-9-1,-3-1 2,-2-3-1,-8 2 0,-4 13 1,-4 4 0,-5 10-1,-6 23 1,0 0 1,0 0-1,-3 29 1,0 8-2,0 5 1,0 5 0,1 7-1,-2-6 1,1-1-1,1-9-1,-1-9 0,3-7-2,0-22-1,-2 19-6,-12-44-13,14 25-12,-4-29-4,-4 6 2</inkml:trace>
          <inkml:trace contextRef="#ctx0" brushRef="#br0" timeOffset="253102.4767">15809 57 47,'-4'-25'38,"4"25"0,4-25 0,10 23-33,4-8 0,7 10-3,4-2 0,7 0-1,5 6 0,2 4 0,3 3-1,-6-3-1,1 2 1,-2-2 0,-6 7-1,0-3 1,-7 1 0,-2-3-1,-4 7 1,-6-3 0,-3 11 0,-5 2 1,-4 6-1,-9 5 1,-2 5-1,-3 5 1,-3-1 0,5 7 0,0-6 0,6-1-1,2-7 0,10-3 1,3-10-1,6-6 0,3-9 0,7-8 0,2-6 0,3-2 0,2-4 0,-3-5-1,2 3-1,-5-7 0,2 9-2,-16-10-1,9 11-2,-21-28-12,17 33-11,-21-23-9,2 25 2,-19-43 2</inkml:trace>
          <inkml:trace contextRef="#ctx0" brushRef="#br0" timeOffset="253335.49">16283 393 34,'-21'6'38,"-2"-12"-2,23 6 2,-25-9-29,25 9-4,0 0 0,33-14-2,-12 6-1,9-5 0,4 1-2,6-1 0,-1 1-1,-7-5-2,6 9-2,-15-17-4,7 29-11,-30-26-14,0 22-3,0 0-1,-17-15 14</inkml:trace>
          <inkml:trace contextRef="#ctx0" brushRef="#br0" timeOffset="253538.5016">16312 134 26,'0'0'36,"-28"-38"1,28 38 0,-17-35-26,17 35-3,17-23-2,0 17-1,2-2-3,9 2 0,5-5-1,6 7 0,2 0-2,-1 2-1,5 8-3,-9-16-5,19 31-19,-18-21-9,12 14 0,-12-14 0</inkml:trace>
          <inkml:trace contextRef="#ctx0" brushRef="#br0" timeOffset="253951.5252">17070-65 46,'0'0'39,"-18"-33"-1,18 33 0,-32-7-33,14 16 0,-5-3-3,3 11 0,-7 7-2,4 7 1,1 3-1,3 3-1,3 0 1,6 3-1,6-1 1,4 0 0,4-1 0,3-5 0,4-2 1,-1-2-1,1 0 1,-4 0 0,-2-4-1,-5-3 0,-1 1 0,-9-2 1,10-21-1,-30 29 0,9-19 0,-4-3 1,-2-3-1,-4-4 0,3-7 1,0 3-1,3-4-1,0-2-1,7 1-2,0-11-3,18 20-15,-11-21-12,11 21-4,20-25-1,0 19 7</inkml:trace>
          <inkml:trace contextRef="#ctx0" brushRef="#br0" timeOffset="254226.541">17363 59 60,'3'-25'38,"-3"25"1,13-27-2,-13 27-36,11 19 0,-5 8 0,-5 12 0,-1 5-1,-3 8 1,-1 6-1,-4 2 0,-5 0-1,-1 2-2,-8-19-5,24 17-19,-18-26-10,15-5-1,1-29 0</inkml:trace>
          <inkml:trace contextRef="#ctx0" brushRef="#br0" timeOffset="255089.5903">17629 38 42,'0'0'39,"17"-37"-2,2 31 1,-19 6-32,31-19-1,-3 9-1,11 4 0,1-3-2,6 7-1,-1 4 0,2-4 0,-3 6-1,-4-1 1,-5 1-1,-10 4 0,-5 2 0,-5 3 0,-7 7 0,-3 9 0,-8 7 0,-5 5 1,-1 13-1,-2-2 0,-2 4 0,2 0 1,2-2-1,3-5 0,4-5 0,5-11 1,5-8-1,5 0 0,2-11 0,7-6 0,3-6 0,5-6-1,-1-6 0,6-2 0,-2-3-2,-5-12-2,6 17-5,-22-32-16,18 26-12,-22-15 0,-2 12 0</inkml:trace>
          <inkml:trace contextRef="#ctx0" brushRef="#br0" timeOffset="254649.5652">17736 101 26,'0'0'34,"19"-21"0,-19 21 0,30-15-26,-30 15-2,26 4 1,-26-4-1,19 25-2,-19 0 0,5 12-1,-10 9 0,2 10-1,-5 2 0,0 0-1,-3 4-1,0-8-1,5-2-4,-6-27-3,18 14-21,-6-39-7,0 0-2,0 0-1</inkml:trace>
          <inkml:trace contextRef="#ctx0" brushRef="#br0" timeOffset="255337.6045">18035 252 33,'0'0'38,"-19"-13"-1,19 13 1,0 0-19,0 0-15,0 0-1,28-10-1,-5 10 0,7 2-3,3-4 0,3-2-1,1 4-2,-9-15-4,13 24-19,-24-22-10,2 7 0,-22-15-1</inkml:trace>
          <inkml:trace contextRef="#ctx0" brushRef="#br0" timeOffset="255574.6181">18013-15 46,'17'-9'36,"0"-14"1,16 28-3,-2-16-30,13 7 0,1-2-1,0 2-2,1 6-3,-7-4-2,4 18-8,-24-24-18,14 10-6,-16-8-1,2 4 1</inkml:trace>
          <inkml:trace contextRef="#ctx0" brushRef="#br0" timeOffset="255849.6338">18430-448 32,'0'0'37,"0"0"1,17-13 0,-17 13-18,0 0-14,0 0-2,-2 29-1,-6 0-1,1 8-1,-7 9 0,-2 0-2,0 7-4,-10-15-11,21 22-20,-12-21-2,15 1-1,2-40 0</inkml:trace>
          <inkml:trace contextRef="#ctx0" brushRef="#br0" timeOffset="256406.6657">19028-125 45,'17'-23'36,"-17"23"1,1-19 0,-15 11-30,14 8-1,-18 0-2,2 8-1,-4-1-1,-1 7-1,-7 1 0,0 3 0,0 1-1,3 2 0,-1-3 1,2 3-1,2 4 0,4-2-1,5 1 1,4 3 0,2 0 0,6 2 0,2 0 0,6-4 0,4 0 0,0-2-1,3 2 1,4-3 0,0 3 0,-3 0 0,-2-2 1,-1 0 0,-9 0 0,-3 1 1,-6-3-1,-8 0 1,-3-5 1,-7 3-2,-2-7 1,-4 3-1,-3-5 0,1-3-1,-3-3 0,-2-6-3,6 0-5,-15-32-14,28 22-14,-14-29-4,10 1-1,-4-20 0</inkml:trace>
        </inkml:traceGroup>
      </inkml:traceGroup>
    </inkml:traceGroup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7760" units="cm"/>
          <inkml:channel name="Y" type="integer" max="15694" units="cm"/>
          <inkml:channel name="F" type="integer" max="255" units="dev"/>
        </inkml:traceFormat>
        <inkml:channelProperties>
          <inkml:channelProperty channel="X" name="resolution" value="999.99994" units="1/cm"/>
          <inkml:channelProperty channel="Y" name="resolution" value="999.99994" units="1/cm"/>
          <inkml:channelProperty channel="F" name="resolution" value="0" units="1/dev"/>
        </inkml:channelProperties>
      </inkml:inkSource>
      <inkml:timestamp xml:id="ts0" timeString="2012-03-06T13:29:44.20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67300527-8241-4D26-BD3E-1FC4B92F5689}" emma:medium="tactile" emma:mode="ink">
          <msink:context xmlns:msink="http://schemas.microsoft.com/ink/2010/main" type="writingRegion" rotatedBoundingBox="9558,12626 13600,12317 13742,14170 9700,14479"/>
        </emma:interpretation>
      </emma:emma>
    </inkml:annotationXML>
    <inkml:traceGroup>
      <inkml:annotationXML>
        <emma:emma xmlns:emma="http://www.w3.org/2003/04/emma" version="1.0">
          <emma:interpretation id="{50B9035C-7E97-4121-B5C7-2C00E529A3A0}" emma:medium="tactile" emma:mode="ink">
            <msink:context xmlns:msink="http://schemas.microsoft.com/ink/2010/main" type="paragraph" rotatedBoundingBox="9670,12675 12514,12179 12638,12890 9794,13386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3CB61B7-A378-413D-B088-18D6FCEA4483}" emma:medium="tactile" emma:mode="ink">
              <msink:context xmlns:msink="http://schemas.microsoft.com/ink/2010/main" type="line" rotatedBoundingBox="9670,12675 12514,12179 12638,12890 9794,13386"/>
            </emma:interpretation>
          </emma:emma>
        </inkml:annotationXML>
        <inkml:traceGroup>
          <inkml:annotationXML>
            <emma:emma xmlns:emma="http://www.w3.org/2003/04/emma" version="1.0">
              <emma:interpretation id="{B2A5F129-A0C1-41A7-88E4-A0E085776A9D}" emma:medium="tactile" emma:mode="ink">
                <msink:context xmlns:msink="http://schemas.microsoft.com/ink/2010/main" type="inkWord" rotatedBoundingBox="9670,12675 12514,12179 12638,12890 9794,13386"/>
              </emma:interpretation>
            </emma:emma>
          </inkml:annotationXML>
          <inkml:trace contextRef="#ctx0" brushRef="#br0">214 13 24,'0'0'35,"2"-23"-1,-2 23 1,0 0-25,0 0-1,-5 27-3,-4 4-2,1 15-1,-8 10-1,-1 8 0,-5 7-1,-1 1 1,-2-4-2,0-10 0,3-8 0,3-15-2,5-8-1,0-27-5,14 0-17,7-20-11,5-11 0,-1-21-1</inkml:trace>
          <inkml:trace contextRef="#ctx0" brushRef="#br0" timeOffset="428.0245">205 297 46,'-22'-25'38,"22"25"-1,-34-33-11,34 33-14,0 0-3,0 0-3,0 0-3,0 0-1,14 15-1,6-9-1,0 0-1,5-4-3,10 17-10,-12-30-18,18 9-6,-10-14-1,10 5 0</inkml:trace>
          <inkml:trace contextRef="#ctx0" brushRef="#br0" timeOffset="228.0131">174-128 56,'0'0'37,"0"0"2,20-2-14,-20 2-19,22 40 0,-11-13-2,5 14-1,1 5-1,1 5-1,0 3 0,-3 0-1,1-6-1,-4-7-2,2 5-4,-10-23-4,14 22-16,-18-45-11,3 37 0,-3-37 0</inkml:trace>
          <inkml:trace contextRef="#ctx0" brushRef="#br0" timeOffset="939.0537">738-22 41,'0'0'36,"14"12"0,-14-12-1,-7 36-30,3-11 0,-1 10-3,-6 2 0,-1 4 0,-6 5-2,-3 0 1,-4-5-1,0-4 0,1-8 0,4-2 0,3-10 0,17-17-1,-16 8 1,16-8 0,14-19 0,3 5-1,8-1 1,3 3 0,7-2 0,1 5 0,6 3 0,2 6 1,-1-2-1,-1 2 0,-1-2 0,-5-2 0,-5-5 0,-4-3 1,-9-7-1,-5-5 0,-8-8 1,-5-3-1,-5-4 1,-4-5-1,-9-1 0,0-5 0,-9 7 0,-3-1 0,-1 11 0,-3 6 0,-1 12-2,0 9 1,5 17-3,-3 7-1,22 30-15,-15-9-12,21 19-4,-4-4 0,13 6 6</inkml:trace>
          <inkml:trace contextRef="#ctx0" brushRef="#br0" timeOffset="1366.0782">1251 303 42,'22'-23'38,"-22"23"-1,13-18 0,-13 18-31,12-19 0,-12 19-3,2-25-1,-2 25 0,-3-35-2,3 8 1,-4-4-2,4-4 1,-3-7-1,5 1 0,-2-5-1,5 1 0,2 3 0,4 5 0,-1 4 1,4 10-1,3 11 1,0 8 0,3 10 1,-1 15 0,0 3 1,-2 14 1,6 11-1,-2 3 1,-1 4-1,-1 4 0,-4 0 1,3-6-2,-4-6 0,-3-3-4,-13-22-3,13 19-19,-11-42-10,-14 16-1,-2-28 0</inkml:trace>
          <inkml:trace contextRef="#ctx0" brushRef="#br0" timeOffset="1584.0906">1354 61 45,'-22'-2'39,"22"2"-1,0 0 0,0 0-31,0 0-2,13 23-1,9-19-2,4 0-2,7-2 0,2-6-4,10 12-6,-12-27-19,20 15-10,-13-12 1,7 5-1</inkml:trace>
          <inkml:trace contextRef="#ctx0" brushRef="#br0" timeOffset="2007.1148">1748-250 48,'0'0'38,"1"-27"0,20 27 0,-21 0-33,43-2 0,-8 2-2,7 0-2,0 4 0,0-2-4,4 13-5,-26-19-20,19 20-10,-16-5 0,4 7-1</inkml:trace>
          <inkml:trace contextRef="#ctx0" brushRef="#br0" timeOffset="1803.1032">2004-93 45,'0'0'38,"0"0"1,0 0-1,-31 31-31,32-6-2,-2 0-1,4 8-1,2 0-1,2-3-2,3 1 0,-4-6-3,5 2-3,-11-27-10,8 24-19,-8-24-3,0 0-1,-19-20 0</inkml:trace>
          <inkml:trace contextRef="#ctx0" brushRef="#br0" timeOffset="2180.1247">2547-34 65,'25'-9'39,"11"9"-2,-11-18-15,11 11-17,-3-3-3,-6-4-9,13 20-23,-20-14-7,-2 10-2,-18-2 1</inkml:trace>
        </inkml:traceGroup>
      </inkml:traceGroup>
    </inkml:traceGroup>
    <inkml:traceGroup>
      <inkml:annotationXML>
        <emma:emma xmlns:emma="http://www.w3.org/2003/04/emma" version="1.0">
          <emma:interpretation id="{3DB72EB8-973F-4DF6-AB64-7E196ABA9500}" emma:medium="tactile" emma:mode="ink">
            <msink:context xmlns:msink="http://schemas.microsoft.com/ink/2010/main" type="paragraph" rotatedBoundingBox="9640,13697 13682,13389 13742,14170 9700,1447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A641CF0D-A5BD-48F6-9CE0-782B896B8640}" emma:medium="tactile" emma:mode="ink">
              <msink:context xmlns:msink="http://schemas.microsoft.com/ink/2010/main" type="line" rotatedBoundingBox="9640,13697 13682,13389 13742,14170 9700,14479"/>
            </emma:interpretation>
          </emma:emma>
        </inkml:annotationXML>
        <inkml:traceGroup>
          <inkml:annotationXML>
            <emma:emma xmlns:emma="http://www.w3.org/2003/04/emma" version="1.0">
              <emma:interpretation id="{30F671F3-F1A2-4C7E-B776-3AF1F86C9023}" emma:medium="tactile" emma:mode="ink">
                <msink:context xmlns:msink="http://schemas.microsoft.com/ink/2010/main" type="inkWord" rotatedBoundingBox="9640,13697 13682,13389 13742,14170 9700,14479"/>
              </emma:interpretation>
            </emma:emma>
          </inkml:annotationXML>
          <inkml:trace contextRef="#ctx0" brushRef="#br0" timeOffset="3088.1767">-142 1059 54,'0'0'39,"21"-27"-2,4 17 1,-8-6-36,22 1 1,5 1-3,6-3 1,1 2-1,-1 1-3,2 14-5,-21-15-21,11 22-7,-17-7-3,-3 14 1</inkml:trace>
          <inkml:trace contextRef="#ctx0" brushRef="#br0" timeOffset="2772.1586">38 1260 19,'0'0'34,"0"0"2,17 11-1,-17-11-16,13 43-14,-9-12 0,10 17 0,-6-3-1,8 11-1,-5-4-2,-3-8-2,2 5-5,-16-28-19,16 8-11,-10-29-1,-5 21 0</inkml:trace>
          <inkml:trace contextRef="#ctx0" brushRef="#br0" timeOffset="3757.2149">461 1395 44,'0'0'37,"17"6"-1,11 2 1,-10-3-32,28-3-2,6 0-3,-5-21-19,20 17-16,-12-12-1,1 3-1,-14-12 3</inkml:trace>
          <inkml:trace contextRef="#ctx0" brushRef="#br0" timeOffset="3559.2036">545 1627 53,'4'19'39,"-4"-19"0,0 0-3,0 0-30,0 0-1,-4-31-2,1 10-2,-1-6 0,-1-6-1,-4-2-1,-4-9 1,4 1-2,-2-9 0,5-2 0,-1-4-1,10 4-1,-1 2 2,10 9-2,-1 5 2,11 14-1,-3 5 3,3 17 0,0 14 0,1 7 2,-1 10-2,0 6 3,0 9-1,-4 1 1,3 11-1,-6-2-1,-1 0 1,-3-2-1,0 0 0,-3-5-1,-5-10-1,2 1-4,-5-38-14,2 39-13,-2-39-6,0 0 0,-27-6 0</inkml:trace>
          <inkml:trace contextRef="#ctx0" brushRef="#br0" timeOffset="4395.2514">1070 1059 36,'0'0'36,"13"29"2,1-2-2,-21-4-28,23 12-1,-10-6-1,5 15-2,-6-3-1,0-1-2,-4-5 1,-2 2-2,-3-4 1,-2-4-1,0-6 0,6-23-1,-17 23 1,17-23-1,-17-10 1,6-9-1,4-4 0,1-10-1,3-2 0,0-11-1,6-6 0,0-8 0,10 4-1,-1 0 1,9 7 0,2 3 2,8 9-2,-1 8 4,6 14-2,0 13 3,-5 8 0,2 9 0,-11 6 1,-5 10-1,-9 2 1,-10 6-2,-12-4 2,-8 3-2,-4-7 1,-6-2-2,1-6 0,0-11 0,3-2 0,3-8 0,8 3-1,17-5 1,-21-5 0,21 5 1,0 0-1,0 0 1,25 13 0,-1 1 0,1 1 1,6 8 0,2-1-1,7 5 1,1-2-1,3-4 0,-2-4-1,-5-5 0,1 0-2,-7-16-3,6 15-13,-24-32-11,13 8-9,-11-13 0,6 5 0</inkml:trace>
          <inkml:trace contextRef="#ctx0" brushRef="#br0" timeOffset="4792.2741">1687 981 51,'0'0'39,"27"-17"-1,12 25 1,-5-8-34,22 2-2,8-2-3,0-16-13,19 18-21,-14-17-4,-4 3-1,-21-9-1</inkml:trace>
          <inkml:trace contextRef="#ctx0" brushRef="#br0" timeOffset="4603.2633">1838 1043 43,'-3'33'39,"10"-2"-1,-9-6 2,18 16-31,-7-5-2,13 7-3,-3-4-2,-1-8-1,6-2-2,-9-10-3,6 12-9,-21-31-19,0 0-6,0 0-1,0 0 0</inkml:trace>
          <inkml:trace contextRef="#ctx0" brushRef="#br0" timeOffset="5463.3125">2180 1376 48,'0'0'36,"0"0"2,0 0-10,8-20-22,-8 20-1,14-19-2,-14 19-1,11-35-1,-8 16-1,-1-4 1,-5 1-1,0-12 1,-2-3-1,2-2-2,-2-5 2,5 3-1,2-1 0,2 3-1,9 2 2,-1 12-1,7 10 0,1 9 1,-1 12 0,1 11 1,2 10 0,-1 12 1,-1 11-2,-4 4 2,-1 4-1,-2 2 1,1-4-1,-5-4 0,-1-5 0,-2-12-2,-7-12-3,5 6-5,-19-31-18,15 2-10,-16-10 0,16 10-1</inkml:trace>
          <inkml:trace contextRef="#ctx0" brushRef="#br0" timeOffset="5655.3235">2179 1124 43,'17'27'37,"-17"-27"1,34 4-1,-7-8-32,10 10 0,2-8-4,-1-9-4,10 18-14,-16-26-17,11 13-4,-10-21 0,0 12 3</inkml:trace>
          <inkml:trace contextRef="#ctx0" brushRef="#br0" timeOffset="6302.3605">2682 867 34,'0'0'36,"0"0"0,0 0 2,0 0-31,18 39 1,-16-18-1,4 12-2,-6-2-1,0 13-1,-8-3 0,1 2-1,-7-1-1,1-3-1,-1-1 0,0-5 0,3-2 0,2-13-1,9-18 1,-3 25 0,3-25 0,14 13 0,0-11-1,1-4 1,7 0-1,3-9 1,3 5-1,2-4 0,0 1 0,2-3 0,0 4 0,-4-3 1,-3 5 0,-3 4 0,-4 0 0,-2 0 1,-2 2-1,-14 0 1,19 8 0,-19-8 0,17 13-1,-17-13 1,20 10-1,-20-10 1,25 10-1,-9-8 1,-1-2-1,3-2 0,0-6 0,1 2 1,-2-7-1,-1-1 0,-2-1 0,-2-7 0,-4-5 0,0-2 0,-3-4-1,-4-3 1,-4 1-1,-5-2 1,-3 0-2,-4 3 2,-4 12-2,-8 3 2,-1 13-1,-4 4 1,0 14 1,0 15-1,-1 10 0,3 7-1,7 8 0,2-9-5,18 19-12,-9-29-9,24 13-11,-2-25 0,15 1-1</inkml:trace>
          <inkml:trace contextRef="#ctx0" brushRef="#br0" timeOffset="6970.3987">3367 972 30,'0'0'38,"0"0"0,-8 44 0,-3-19-27,13 16-5,-4-6 0,6 5-2,-6-5-2,5-4 0,0-6-2,-3-25 0,7 19 0,-7-19 0,0 0-1,0 0 0,4-27-1,-5 0 0,1 0-1,-5-6 0,5 2-2,-6-11 1,3 3-1,-7-5 1,1 3 1,0 6 1,1 4 0,-2-1 1,3 8 2,7 24 1,-7-29 0,7 29 1,0 0 0,14 16 0,-14-16 0,24 40 0,-9-22 0,6 5-1,-1-6 0,5-3-1,0-8 0,3-4 0,2-8 0,-2-4-1,1-3 0,0-3 0,0-1 0,-2 1 1,-1-1-1,1 5 1,-2 1 1,0 3-1,-3 4 2,1 8-1,-4 4 1,4 9-1,-9 6 1,4 8-1,-8 4 1,1 10 0,-7 5-1,0-4-2,-4-3 2,-1-1-2,2-9 0,-2-6-3,12 6-7,-11-33-14,17 10-13,-17-10-4,25 0-2,-25 0 4</inkml:trace>
        </inkml:traceGroup>
      </inkml:traceGroup>
    </inkml:traceGroup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7760" units="cm"/>
          <inkml:channel name="Y" type="integer" max="15694" units="cm"/>
          <inkml:channel name="F" type="integer" max="255" units="dev"/>
        </inkml:traceFormat>
        <inkml:channelProperties>
          <inkml:channelProperty channel="X" name="resolution" value="999.99994" units="1/cm"/>
          <inkml:channelProperty channel="Y" name="resolution" value="999.99994" units="1/cm"/>
          <inkml:channelProperty channel="F" name="resolution" value="0" units="1/dev"/>
        </inkml:channelProperties>
      </inkml:inkSource>
      <inkml:timestamp xml:id="ts0" timeString="2012-03-06T13:32:12.181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F4851DAC-6170-42D3-895D-78A75AEDF468}" emma:medium="tactile" emma:mode="ink">
          <msink:context xmlns:msink="http://schemas.microsoft.com/ink/2010/main" type="writingRegion" rotatedBoundingBox="21205,1131 24489,1235 24418,3505 21133,3402"/>
        </emma:interpretation>
      </emma:emma>
    </inkml:annotationXML>
    <inkml:traceGroup>
      <inkml:annotationXML>
        <emma:emma xmlns:emma="http://www.w3.org/2003/04/emma" version="1.0">
          <emma:interpretation id="{9238B568-DA74-43B3-B0B1-737F9C59E4A9}" emma:medium="tactile" emma:mode="ink">
            <msink:context xmlns:msink="http://schemas.microsoft.com/ink/2010/main" type="paragraph" rotatedBoundingBox="21414,1131 23966,1410 23844,2528 21291,224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E370FA77-05BF-4504-A026-D1C3A7768F99}" emma:medium="tactile" emma:mode="ink">
              <msink:context xmlns:msink="http://schemas.microsoft.com/ink/2010/main" type="line" rotatedBoundingBox="21414,1131 23966,1410 23844,2528 21291,2249"/>
            </emma:interpretation>
          </emma:emma>
        </inkml:annotationXML>
        <inkml:traceGroup>
          <inkml:annotationXML>
            <emma:emma xmlns:emma="http://www.w3.org/2003/04/emma" version="1.0">
              <emma:interpretation id="{AA3A04B2-B44D-4760-A412-7BDAF4E3E12F}" emma:medium="tactile" emma:mode="ink">
                <msink:context xmlns:msink="http://schemas.microsoft.com/ink/2010/main" type="inkWord" rotatedBoundingBox="21414,1131 23966,1410 23844,2528 21291,2249"/>
              </emma:interpretation>
            </emma:emma>
          </inkml:annotationXML>
          <inkml:trace contextRef="#ctx0" brushRef="#br0">-91 344 21,'-17'0'37,"17"0"-2,0 0 3,0 0-19,0 0-14,28 6-1,-6-6-1,9 0 0,1-10-2,2 2 1,-1-5-4,-3-1 0,-2 1-3,-11-14-3,3 25-11,-26-25-13,6 27-5,-8-27-1,-6 21 14</inkml:trace>
          <inkml:trace contextRef="#ctx0" brushRef="#br0" timeOffset="-232.0133">0 81 13,'2'-29'33,"-2"29"2,-2-29 0,2 29-27,0 0 0,0 0-2,2-23-2,-2 23-1,0 0 0,4 29 0,-4-4-2,0 6 1,-1 11 0,-1 7-1,-1 3 2,3 6-3,0-4 1,3-4 0,3-7 1,5 1-2,6-17 0,7-9 1,6-5-2,2-13 1,11-4-1,-1-11-1,3 5-4,-11-32-13,7 22-19,-18-5 2,-5 4-2,-22 0 15</inkml:trace>
          <inkml:trace contextRef="#ctx0" brushRef="#br0" timeOffset="837.0478">522 143 21,'0'0'37,"11"-18"-1,-11 18 2,0 0-20,-8 20-15,1 1-1,1 14-1,0 7 0,0 7 0,-4 3 1,4 8-2,-2-6 1,2 0 0,1-4 0,4-9 1,-1-6-2,4-6 1,2-6-1,-4-23 1,19 25-1,-3-21 0,3-4 0,4-4 1,4-2-1,-1-5-1,5-1 1,-1-5-1,4 3-2,-9-9-4,18 21-18,-25-21-11,7 9-2,-9-9 1</inkml:trace>
          <inkml:trace contextRef="#ctx0" brushRef="#br0" timeOffset="1776.1016">884 263 31,'-27'-14'37,"12"10"0,1-13 0,14 17-30,0 0 0,15-12-1,-1 5-3,10 3-1,4 0-1,8-2 0,6 2-1,0-2-3,8 4-2,-5-11-3,16 26-10,-20-28-14,15 19-5,-11-10-1,13 20 19,-24-22 11,4 10 8,-8 2 0,-15-16 13,12 26 16,-27-14 8,17 5 1,-17-5-18,0 0-8,0 18-3,6 11-3,-4 0 1,4 7-3,-1 11-1,3 3-1,-2 2 1,2 4-2,-1-3 0,0-5-1,-4-4-2,-3-15-4,8 6-5,-26-35-19,18 0-10,0 0 0,-4-25 0</inkml:trace>
          <inkml:trace contextRef="#ctx0" brushRef="#br0" timeOffset="1372.0784">976 450 33,'-36'-4'38,"13"6"-2,-2-8 2,25 6-29,-16 8-2,16-8-2,0 0-2,30 14 0,-10-14-2,7-2 0,4 2-2,0-12-4,7 12-5,-21-27-19,11 19-10,-16-11 1,-12 19-1</inkml:trace>
          <inkml:trace contextRef="#ctx0" brushRef="#br0" timeOffset="1164.0665">951 297 41,'2'-25'37,"-2"25"1,0 0 0,0 0-33,-18 12 3,15 11-4,-3 4-1,1 6-1,-1 6 0,3 5-1,0 6 0,4-9-1,4 0 0,4-1 0,4-11 0,3 0 0,5-13 0,3-1 0,4-13 0,2-2 0,2-6-1,4-7 0,2 3-1,-4-11-2,4 9-2,-10-19-4,11 29-14,-24-23-14,4 12 0,-20-9 0</inkml:trace>
          <inkml:trace contextRef="#ctx0" brushRef="#br0" timeOffset="192.0109">-27 135 40,'-15'-8'35,"15"8"0,-13-21-13,13 21-14,0 0-2,30 12-2,-16-12 0,11 4-1,2-6-2,7 2 0,0-6-1,1-6-3,7 8-2,-16-27-14,15 20-17,-14-12-1,-4 9 0,-15-11 16</inkml:trace>
          <inkml:trace contextRef="#ctx0" brushRef="#br0" timeOffset="453.0259">78-435 36,'0'0'38,"-11"-25"0,11 25-1,0 0-29,0 0-2,0 0-2,0 0 0,19 19-2,-11 4 0,0 12-1,-5 9-1,-2 16-2,-9 2-3,8 35-16,-20-16-17,14 8-1,-8-14 1,9-3 6</inkml:trace>
          <inkml:trace contextRef="#ctx0" brushRef="#br0" timeOffset="1986.1136">1476 102 34,'0'0'40,"0"0"-2,23 6 2,-23-6-32,47 14-2,-14-11-2,17-1 0,3-7-3,3-7-2,5 10-7,-22-27-23,8 21-8,-21-11-2,-4 15 1</inkml:trace>
          <inkml:trace contextRef="#ctx0" brushRef="#br0" timeOffset="2208.1263">2157 506 61,'17'-9'42,"11"9"-2,-8-16 1,11-11-37,2 2-4,2-4-3,8 25-19,-10-29-17,9 6-3,-17-8-1,-6 8 5</inkml:trace>
        </inkml:traceGroup>
      </inkml:traceGroup>
    </inkml:traceGroup>
    <inkml:traceGroup>
      <inkml:annotationXML>
        <emma:emma xmlns:emma="http://www.w3.org/2003/04/emma" version="1.0">
          <emma:interpretation id="{912A94EF-D9DA-4698-BC37-BD970D2BC65F}" emma:medium="tactile" emma:mode="ink">
            <msink:context xmlns:msink="http://schemas.microsoft.com/ink/2010/main" type="paragraph" rotatedBoundingBox="21154,2746 24439,2849 24418,3505 21133,340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E47305C-931A-430F-BB7D-D0E4B9BD8CB2}" emma:medium="tactile" emma:mode="ink">
              <msink:context xmlns:msink="http://schemas.microsoft.com/ink/2010/main" type="line" rotatedBoundingBox="21154,2746 24439,2849 24418,3505 21133,3402"/>
            </emma:interpretation>
          </emma:emma>
        </inkml:annotationXML>
        <inkml:traceGroup>
          <inkml:annotationXML>
            <emma:emma xmlns:emma="http://www.w3.org/2003/04/emma" version="1.0">
              <emma:interpretation id="{BB5114D3-9017-488A-A00B-1493CC60FC41}" emma:medium="tactile" emma:mode="ink">
                <msink:context xmlns:msink="http://schemas.microsoft.com/ink/2010/main" type="inkWord" rotatedBoundingBox="21154,2746 24439,2849 24418,3505 21133,3402"/>
              </emma:interpretation>
            </emma:emma>
          </inkml:annotationXML>
          <inkml:trace contextRef="#ctx0" brushRef="#br0" timeOffset="4889.2796">-8 1430 1,'-3'-19'29,"3"19"4,-9-23 2,-4-6-17,13 29-6,-25-27-4,25 27-2,-31-22-1,14 17-1,-7 1 0,1 8-1,-2 5-1,3 9 1,-3 5-1,3 10 0,4 7-1,2 7 0,10-1 0,1 8 1,8-3-1,8-3 1,9-9-1,8-3 0,7-5 0,4-15-1,6-5-1,2-17-4,6 8-5,-19-38-19,15 16-9,-13-18-1,3 1 0</inkml:trace>
          <inkml:trace contextRef="#ctx0" brushRef="#br0" timeOffset="5121.2929">414 1310 30,'22'-19'37,"-22"19"0,0 0 1,0 0-27,0 0-3,0 0-3,17 33-1,-16-12-1,3 8-1,-3 2-1,2 2-1,-3 6-1,-4-1-1,4-1-4,0-37-10,-5 52-19,0-34-3,8 5 1,-3-23-1</inkml:trace>
          <inkml:trace contextRef="#ctx0" brushRef="#br0" timeOffset="5495.3143">729 1312 35,'5'-21'37,"-5"21"1,11-23-1,-11 23-30,0 0-1,11 27-1,-11-4-2,3 10-1,0 4-1,2 9 1,-2-1-2,2 7 1,-1-8-1,1-7 0,0-6 1,-1-6 0,3-6-1,-7-19 1,21 0-1,-21 0 0,30-42 0,-13 11 0,5-6-1,2-9 0,1 1 1,1-1-2,-3 5 2,2 3-1,0 7-1,-6-4-3,3 16 0,-13-10-7,15 31-17,-24-2-8,0 0 0,0 0-1</inkml:trace>
          <inkml:trace contextRef="#ctx0" brushRef="#br0" timeOffset="6081.3478">943 1504 43,'-14'17'37,"14"-17"1,0 23-1,6-1-31,-6-22-1,30 40-2,-10-17-1,8-1 1,4 1-2,2-6 0,4-5-3,-1-14 1,5 0-3,-9-19 0,3-2-2,-8-10 0,3 0 0,-10-14 0,2 5 2,-9-3 0,-3 7 4,0 7 2,-5 0 0,0 10 2,-4 3 0,-2 18 1,0 0-1,0 0 1,0 35-2,0-6 0,-2 4-1,-1 9 1,-1 3-2,2 3 1,0-3-1,2-3 1,0-5 0,2-2-1,-2-6 0,3-4 0,-3-25 1,8 27-2,-8-27 1,0 0-1,23 13 0,-9-20 1,5-3-3,3-5 2,5 3-1,2-5 1,6 1-1,0-1 1,5 1-1,-5 5 0,6 1 1,-5 2-3,5 6-1,-15-17-7,16 27-16,-20-20-11,2 8 1,-24 4-3</inkml:trace>
          <inkml:trace contextRef="#ctx0" brushRef="#br0" timeOffset="6549.3746">2038 1365 38,'0'0'38,"1"-22"-1,-1 22 1,0 0-31,0 0-1,-4 18-2,4 3-2,-2 2 0,2 10 0,2 6-2,-1 9 1,4 0-1,3 1 2,3-1-1,1-2 1,4-7-1,-1-6 0,6-8 0,2-13 0,-1-5 0,3-14-2,2-5-1,-4-9 2,4-10-3,-4-4 1,0-7 0,-5 1 1,2-2-1,-6-3 0,-3 2 2,-2 1-1,-4 4 1,0 1 0,-5 3 1,0 2-1,-4 6-1,-2 0 0,6 27-4,-15-39-4,15 39-17,0 0-11,-7 23-1,7-23 0</inkml:trace>
          <inkml:trace contextRef="#ctx0" brushRef="#br0" timeOffset="7096.4059">2969 1353 54,'0'0'37,"-7"-33"1,7 33-12,-17-8-20,17 8-1,-23-9-2,9 11-1,-5 5-1,0 1 0,-1 8-2,0 1 1,1 4 0,3-1 0,4 3-1,2-4 1,7 2 0,5-1 0,6 1-1,7-2 1,4 1 0,1 3 0,4 2 0,1 2 0,-2 0 1,1 0 0,-4 0 0,-3 0 1,-4-2 0,-6-1 0,-5-3 1,-7-2-2,-9-3 1,-8 1 0,-11-5 1,-4 1-2,-7-7 1,-1-4-1,-5-6 0,0-4-1,6-5-3,-7-28-15,24 22-14,-6-26-9,5-3-2,2-8-1</inkml:trace>
        </inkml:traceGroup>
      </inkml:traceGroup>
    </inkml:traceGroup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7760" units="cm"/>
          <inkml:channel name="Y" type="integer" max="15694" units="cm"/>
          <inkml:channel name="F" type="integer" max="255" units="dev"/>
        </inkml:traceFormat>
        <inkml:channelProperties>
          <inkml:channelProperty channel="X" name="resolution" value="999.99994" units="1/cm"/>
          <inkml:channelProperty channel="Y" name="resolution" value="999.99994" units="1/cm"/>
          <inkml:channelProperty channel="F" name="resolution" value="0" units="1/dev"/>
        </inkml:channelProperties>
      </inkml:inkSource>
      <inkml:timestamp xml:id="ts0" timeString="2012-03-06T13:33:23.07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C7EF77DE-67E6-464D-ACCA-51B7DFE24EA4}" emma:medium="tactile" emma:mode="ink">
          <msink:context xmlns:msink="http://schemas.microsoft.com/ink/2010/main" type="writingRegion" rotatedBoundingBox="823,373 7971,285 8006,3151 858,3239"/>
        </emma:interpretation>
      </emma:emma>
    </inkml:annotationXML>
    <inkml:traceGroup>
      <inkml:annotationXML>
        <emma:emma xmlns:emma="http://www.w3.org/2003/04/emma" version="1.0">
          <emma:interpretation id="{450061B9-9DF0-45AA-BDF2-CE2DCD4B5BE7}" emma:medium="tactile" emma:mode="ink">
            <msink:context xmlns:msink="http://schemas.microsoft.com/ink/2010/main" type="paragraph" rotatedBoundingBox="823,373 7971,285 7987,1563 839,165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F07C6F5-8837-4B1B-83AD-292F03DB3518}" emma:medium="tactile" emma:mode="ink">
              <msink:context xmlns:msink="http://schemas.microsoft.com/ink/2010/main" type="line" rotatedBoundingBox="823,373 7971,285 7987,1563 839,1651"/>
            </emma:interpretation>
          </emma:emma>
        </inkml:annotationXML>
        <inkml:traceGroup>
          <inkml:annotationXML>
            <emma:emma xmlns:emma="http://www.w3.org/2003/04/emma" version="1.0">
              <emma:interpretation id="{DE0D28CB-FB3D-4C6B-8B3D-0B2B97B452FC}" emma:medium="tactile" emma:mode="ink">
                <msink:context xmlns:msink="http://schemas.microsoft.com/ink/2010/main" type="inkWord" rotatedBoundingBox="824,445 3932,407 3946,1568 838,1607"/>
              </emma:interpretation>
            </emma:emma>
          </inkml:annotationXML>
          <inkml:trace contextRef="#ctx0" brushRef="#br0">-3 0 12,'0'0'33,"3"21"-1,-3-21 2,6 43-29,-8-12-2,10 13 1,-3 3-1,6 9 0,-5 0-1,5 6 0,-2-4-2,1-6-1,-2-4 0,-8-17-5,11 8-20,-18-18-8,7-21 0,-22 21 4</inkml:trace>
          <inkml:trace contextRef="#ctx0" brushRef="#br0" timeOffset="464.0265">389-137 25,'0'0'36,"-16"-6"1,16 6 0,0 0-29,-2 43-2,1-12-2,4 15 0,-3 8-2,3 8 0,-1 4-2,-2 7 0,1 1-1,-4-5-2,5 3-3,-7-28-5,24 10-21,-16-25-6,13-7 1,-16-22 5</inkml:trace>
          <inkml:trace contextRef="#ctx0" brushRef="#br0" timeOffset="218.0125">-52 331 34,'0'0'38,"14"-10"0,-14 10-1,21-21-32,-21 21-2,32-16 0,-5 1 0,6 3-2,7-5-1,1 1-1,7 9-5,-12-26-17,14 21-15,-12-15 1,1 8-2</inkml:trace>
          <inkml:trace contextRef="#ctx0" brushRef="#br0" timeOffset="832.0476">654 228 25,'14'6'37,"-4"13"-1,-10-1 1,9 30-29,-4-21-3,10 10-1,-1-8-2,8 6 0,2-8 0,5-4-1,6-13-1,-3-8-1,4-8 0,-3-8 1,0-9-1,-5-8 0,-5-2 0,-9-9 0,-6-1 0,-8-1 1,-9 3 0,-10-1-1,-7 7 2,-6 4 0,-5 8-1,-1 7 1,1 10-1,1 8 1,5 12-2,4 9-1,13 20-4,-9-11-18,24 17-12,-1-7-1,13 12 0</inkml:trace>
          <inkml:trace contextRef="#ctx0" brushRef="#br0" timeOffset="1193.0682">1096 76 32,'14'-35'36,"10"12"0,-6-3 1,10 9-33,0 2-1,8 13-1,0 0-1,0 15-1,-1 7 1,-9 9-2,-6 11 1,-12 5-1,-8 9 0,-9 4 1,-10 0 0,-4 4 0,-5-1 1,1-3 0,0-7 0,9-3 0,7-9 0,5-8 0,12-6-1,8-10 0,11-5-2,1-16-3,21 16-14,-11-33-17,16 5-1,-5-17-1,3 4 21</inkml:trace>
          <inkml:trace contextRef="#ctx0" brushRef="#br0" timeOffset="1608.092">1689 74 32,'0'-31'37,"0"31"0,22-20-1,2 11-33,1-3-1,9 6 0,0-3-1,2 5-1,2 6 0,-2 0-1,-2 11 0,-7 3 1,-6 5-1,-8 4 0,-8 6 0,-10 6 0,-6 3 1,-9 7 0,-7 1 1,-1 6 1,-3-6 0,3 5 1,1-5-1,8-2 1,5-5 0,11-4-2,6-6 0,10-4 0,7-6-1,7-11 0,6-3 0,2-9-2,8-3-3,-9-26-7,21 19-19,-15-23-8,4 8 1,-10-8 3</inkml:trace>
          <inkml:trace contextRef="#ctx0" brushRef="#br0" timeOffset="1996.1142">2423 495 29,'0'0'38,"14"-15"1,-17-9-1,11 1-30,-8-10-2,9-3-2,1-11-2,1-9-1,4-2-1,3-4 0,2 4-1,2 0 0,1 4 0,-1 2-1,1 17 1,1 10 0,-2 13 1,0 7-1,-1 10 1,0 15 0,-3 13 0,1 11 1,-5 10 0,5 8 0,-8 2-1,3 9 1,-6-1-1,1 1 1,-4-11-1,1-8-1,-3-9 0,-7-12-2,0 3-3,-14-38-14,18 2-15,-22 4-3,8-8 0,-13-21 19</inkml:trace>
          <inkml:trace contextRef="#ctx0" brushRef="#br0" timeOffset="2171.1242">2533 259 23,'-16'-23'37,"16"23"2,0 0-2,25 10-29,-8-12-3,14 6-1,4-6-2,2-2-3,9 10-5,-18-30-22,20 15-10,-9-16 0,2 1-1</inkml:trace>
          <inkml:trace contextRef="#ctx0" brushRef="#br0" timeOffset="2365.1353">3021-487 27,'0'0'39,"0"0"0,0 0-2,-7 46-31,7-46-3,6 41-2,3 5-6,-20-7-26,18 13-6,0-11-1,11 9 0</inkml:trace>
        </inkml:traceGroup>
        <inkml:traceGroup>
          <inkml:annotationXML>
            <emma:emma xmlns:emma="http://www.w3.org/2003/04/emma" version="1.0">
              <emma:interpretation id="{EFDCB3BD-288B-4AA8-ACF9-ADF81E38DF21}" emma:medium="tactile" emma:mode="ink">
                <msink:context xmlns:msink="http://schemas.microsoft.com/ink/2010/main" type="inkWord" rotatedBoundingBox="4347,329 7971,285 7987,1563 4363,1608"/>
              </emma:interpretation>
            </emma:emma>
          </inkml:annotationXML>
          <inkml:trace contextRef="#ctx0" brushRef="#br0" timeOffset="3295.1885">3476 155 36,'-5'33'38,"5"-33"0,20 38 0,9-32-34,17 2 0,8-12-2,10-2-1,6-7-2,3-11-3,5 11-4,-17-28-16,13 20-14,-18-10 0,-5 10-1</inkml:trace>
          <inkml:trace contextRef="#ctx0" brushRef="#br0" timeOffset="3107.1777">3484-52 46,'18'-21'39,"-4"-4"0,11 34-10,-4-24-25,15 9 0,3-4-1,4 6-2,3-3-1,-1 1-2,0 10-7,-18-18-23,6 18-7,-18-8 0,-15 4-2</inkml:trace>
          <inkml:trace contextRef="#ctx0" brushRef="#br0" timeOffset="2908.1663">3527-89 52,'0'0'38,"0"0"1,14 12-13,-14-12-23,11 21 1,-1 6-3,1 12 1,1 11-2,4 10 0,-2 10 0,-2 3-1,-1 4-2,-8-17-2,1 12-6,-25-35-19,17 3-8,-15-26-2,2-10 4</inkml:trace>
          <inkml:trace contextRef="#ctx0" brushRef="#br0" timeOffset="3532.202">4236 35 11,'-14'10'37,"3"15"0,-9-8 1,17 18-25,-17-14-3,18 18-3,-4-6-1,14 7-1,-1-7-2,8 6 0,6-4-1,7-1-1,7-12 0,7-1-1,2-11 0,3-1 0,-2-7-2,-1-11-1,-1 1-3,-22-31-14,13 26-19,-26-18-1,0 9 0,-16-16 17</inkml:trace>
          <inkml:trace contextRef="#ctx0" brushRef="#br0" timeOffset="3943.2255">4207-33 29,'-24'-4'39,"24"4"0,0 0 0,16-9-32,-2-1-1,12 8-2,4-4-1,6 1-1,6-1-2,2-2 0,3 4-2,-5-9-4,5 20-13,-22-30-17,9 10-4,-14-18 1,2 6 14</inkml:trace>
          <inkml:trace contextRef="#ctx0" brushRef="#br0" timeOffset="3734.2136">4271 118 31,'-28'4'39,"28"-4"0,0 0 0,0 0-32,0 0-2,25 19-2,-2-19-1,4 2-2,5 2-2,-5-12-4,10 22-14,-18-28-18,8 7-1,-21-13 0,-6 20 19</inkml:trace>
          <inkml:trace contextRef="#ctx0" brushRef="#br0" timeOffset="4142.2369">4514-578 29,'-17'19'39,"-8"-5"-1,8 19 1,-8 0-34,14 21 0,0 4-2,2 0-6,13 33-15,-10-26-20,25 1 0,-3-6-1,12-2 18</inkml:trace>
          <inkml:trace contextRef="#ctx0" brushRef="#br0" timeOffset="4945.2828">4941 147 43,'0'0'39,"0"0"-1,4 21 1,-4-21-37,-4 37 0,7-8-2,0 0 1,-2 10 0,1-3-1,0 3 1,-2-8-1,-4-4 0,4-27 0,-15 31 0,15-31-1,-22-6 1,11-17 0,-1-10 0,4-9-1,3-11 0,10-8 1,6-13-2,6-3 0,6-6 1,10 11-3,5-1 2,2 13-1,1 11 2,-2 15-2,-6 14 4,-5 16-1,-6 22 2,-13 7 0,-8 10-1,-10 7 2,-10 9-1,-10 10 1,-4 1-3,-5 2 1,1-6-1,-1-2 0,6-6 0,7-3 1,6-9-1,8-12 0,9-5 0,2-21 0,16 23 0,3-21 0,6 0 0,3-2 0,6-8-1,2 4 1,5-3 0,1 1 0,5-4 0,3-3 0,-2 3 0,4 0-1,-5 1 1,-4-5 0,-2 2 0,-8-1 0,-8-1 0,-8 3 0,-17 11 0,12-18 1,-12 18-1,0 0 1,0 0 0,-18 27 1,14-1-1,1 6 0,5 5 1,4 2-1,7 7 0,8-5 1,6-1-2,7-5 1,7-8-1,6-11 0,0-5 0,1-11-1,-4-13-2,-4 3-3,-18-36-9,14 26-13,-37-28-12,1 6 0,-18-11 1</inkml:trace>
          <inkml:trace contextRef="#ctx0" brushRef="#br0" timeOffset="5161.2952">5604 168 26,'0'0'40,"-23"20"0,24 1-1,-1-21-26,14 15-6,7-5-2,12 0-2,7-1-1,9-3-1,5-4-2,4-4 0,1 2-2,-10-19-4,4 23-14,-31-31-16,1 11-3,-23-15 0,-5 8 15</inkml:trace>
          <inkml:trace contextRef="#ctx0" brushRef="#br0" timeOffset="5348.3059">5692 6 30,'0'0'39,"0"0"-1,-6 25 0,6-25-31,31 8-1,-8-10-2,10 0-2,0-2 0,4-6-3,2-1-3,-9-16-6,15 19-22,-23-23-6,2 10-2,-14-16 1</inkml:trace>
          <inkml:trace contextRef="#ctx0" brushRef="#br0" timeOffset="5528.3162">5968-263 11,'-14'2'38,"14"-2"1,-23 12 0,13 13-17,-8-21-14,10 17-2,-9-4-2,6 5-2,1 9-5,-10-22-14,25 30-20,-5-20-3,9 14 0,0-8 9</inkml:trace>
          <inkml:trace contextRef="#ctx0" brushRef="#br0" timeOffset="5961.341">6630 232 37,'13'-37'39,"1"8"0,-17-15 0,-4 9-34,-10 0-2,-3 4 0,-5 6-1,-3 8-1,-2 7 0,4 8-1,-1 12 1,8 11 0,4 6-1,9 12 0,4 7-1,10 5 1,7 7-1,6 5 1,5-1 0,4-2-1,1 0 0,-3-10 1,-1-9 0,-12-4 1,-5-10-1,-10-4 1,-13-4 0,-7-13 1,-10-8 0,-4 2-1,-8-8 0,0-5 0,3-3 0,-2-3-2,10-6 1,3 0-4,14 11-5,-11-32-17,42 21-14,-6-12-1,18 8 1</inkml:trace>
          <inkml:trace contextRef="#ctx0" brushRef="#br0" timeOffset="6190.3541">7014-11 45,'0'0'41,"14"-6"0,-14 6 0,0 21-34,-1 6-2,2 12-2,3 7-1,-1 12 0,5 8-2,1 7 0,3-1-2,-2-16-7,15 25-22,-24-31-11,-2 6-1,-23-15 1</inkml:trace>
        </inkml:traceGroup>
      </inkml:traceGroup>
    </inkml:traceGroup>
    <inkml:traceGroup>
      <inkml:annotationXML>
        <emma:emma xmlns:emma="http://www.w3.org/2003/04/emma" version="1.0">
          <emma:interpretation id="{42C982F2-57C5-47F9-B624-3896F7A96D23}" emma:medium="tactile" emma:mode="ink">
            <msink:context xmlns:msink="http://schemas.microsoft.com/ink/2010/main" type="paragraph" rotatedBoundingBox="1936,2025 3818,2351 3669,3209 1787,2883" alignmentLevel="2"/>
          </emma:interpretation>
        </emma:emma>
      </inkml:annotationXML>
      <inkml:traceGroup>
        <inkml:annotationXML>
          <emma:emma xmlns:emma="http://www.w3.org/2003/04/emma" version="1.0">
            <emma:interpretation id="{BAA331AF-1BF9-44CD-8876-DE81569FA66B}" emma:medium="tactile" emma:mode="ink">
              <msink:context xmlns:msink="http://schemas.microsoft.com/ink/2010/main" type="line" rotatedBoundingBox="1936,2025 3818,2351 3669,3209 1787,2883"/>
            </emma:interpretation>
          </emma:emma>
        </inkml:annotationXML>
        <inkml:traceGroup>
          <inkml:annotationXML>
            <emma:emma xmlns:emma="http://www.w3.org/2003/04/emma" version="1.0">
              <emma:interpretation id="{190E403D-C6AA-4161-8D8C-53EFE3DF1AA2}" emma:medium="tactile" emma:mode="ink">
                <msink:context xmlns:msink="http://schemas.microsoft.com/ink/2010/main" type="inkWord" rotatedBoundingBox="1936,2025 3818,2351 3669,3209 1787,2883"/>
              </emma:interpretation>
            </emma:emma>
          </inkml:annotationXML>
          <inkml:trace contextRef="#ctx0" brushRef="#br0" timeOffset="7044.4029">1343 1309 42,'0'0'37,"0"0"-2,-19-27-2,19 27-31,-9 29 0,9 4 0,0 7-1,3 5 0,0 9 0,0 8 0,-1 5-1,-1-5 0,-6-4 0,-4-4 0,-11-13 1,-5 3 0,-10-15 0,-2-7 1,-4-11-1,-4-5 1,1-12-1,5-7 0,8-7-2,3-18-1,12 7-3,2-23-6,30 19-20,-4-19-7,13 11 0,2-7 0</inkml:trace>
          <inkml:trace contextRef="#ctx0" brushRef="#br0" timeOffset="7436.4253">1563 1589 51,'0'0'38,"19"39"0,-19-39-12,4 39-21,-1-5 0,10 11-1,1-3-2,6 7 0,7-1-1,9-7-1,6-5 1,2-9-2,6-13 1,-2-10-1,0-12 1,-2-13-2,-6-14 2,-10-8-1,-8-7 0,-11-10 1,-11-2 0,-10-3 0,-8 3 0,-7 6 1,-10 11-1,-1 9 1,-1 12 0,3 13-1,1 15 0,3 17 1,4 10-2,2 13 1,9 14-4,-4-4-2,19 31-19,-16-30-12,21 6-1,-5-20-1</inkml:trace>
          <inkml:trace contextRef="#ctx0" brushRef="#br0" timeOffset="8135.4653">2512 1456 36,'13'-18'37,"-13"-5"2,0 23-2,-8-23-32,8 23-1,-16-10-1,16 10-1,-23 10 0,7 7 0,-4 5-1,0 11-1,0 3 0,-2 7 1,3 5-1,2 8 0,1 2 1,7 4-1,3-2 0,6 0 1,4-2-1,9-2 0,4-8 0,6-9 0,5-6 0,4-8-1,0-10 0,-2-13-1,-3-4-1,-9-13 1,-4-2-2,-10-9 2,-6-1-2,-9-11 1,-5 3 0,-4 0 2,-5 2 0,3 2 2,-1 4 0,4 4 1,2 4 0,17 19 0,-20-20 1,20 20 0,0 0 0,0 0-1,25-7 0,-7 9-1,4-4 1,5 2-1,1 2-1,2-2 1,-1 0 0,1 7 0,0-1-1,-2 2 1,-2 7 1,-1 7-1,-1 7 1,-3 9-1,-3 3 1,-1 3-1,-5 3 0,-4 5-1,-2 6-5,-18-25-16,13 19-11,-13-23-8,-11-10-2</inkml:trace>
        </inkml:traceGroup>
      </inkml:traceGroup>
    </inkml:traceGroup>
  </inkml:traceGroup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3" name="Élőláb hely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89E293-4CEA-4704-A57B-2FFA5A251693}" type="datetimeFigureOut">
              <a:rPr lang="hu-HU" smtClean="0"/>
              <a:t>2012.03.06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247465-9459-4CFD-B717-5F1DF4DC38F1}" type="slidenum">
              <a:rPr lang="hu-HU" smtClean="0"/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customXml" Target="../ink/ink2.xml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customXml" Target="../ink/ink4.xml"/><Relationship Id="rId5" Type="http://schemas.openxmlformats.org/officeDocument/2006/relationships/customXml" Target="../ink/ink1.xml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customXml" Target="../ink/ink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Role</a:t>
            </a:r>
            <a:r>
              <a:rPr lang="hu-HU" dirty="0" smtClean="0"/>
              <a:t> of business </a:t>
            </a:r>
            <a:r>
              <a:rPr lang="hu-HU" dirty="0" err="1" smtClean="0"/>
              <a:t>entities</a:t>
            </a:r>
            <a:endParaRPr lang="en-US" dirty="0"/>
          </a:p>
        </p:txBody>
      </p:sp>
      <p:sp>
        <p:nvSpPr>
          <p:cNvPr id="6" name="Tartalom helye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242120" y="1268760"/>
          <a:ext cx="8794376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4893056" imgH="2723450" progId="Visio.Drawing.11">
                  <p:embed/>
                </p:oleObj>
              </mc:Choice>
              <mc:Fallback>
                <p:oleObj name="Visio" r:id="rId3" imgW="4893056" imgH="27234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20" y="1268760"/>
                        <a:ext cx="8794376" cy="4896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9" name="Ink 8"/>
              <p14:cNvContentPartPr/>
              <p14:nvPr/>
            </p14:nvContentPartPr>
            <p14:xfrm>
              <a:off x="986880" y="5991120"/>
              <a:ext cx="6856560" cy="601200"/>
            </p14:xfrm>
          </p:contentPart>
        </mc:Choice>
        <mc:Fallback>
          <p:pic>
            <p:nvPicPr>
              <p:cNvPr id="9" name="Ink 8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71400" y="5979600"/>
                <a:ext cx="6886080" cy="62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45" name="Ink 44"/>
              <p14:cNvContentPartPr/>
              <p14:nvPr/>
            </p14:nvContentPartPr>
            <p14:xfrm>
              <a:off x="3473760" y="4489920"/>
              <a:ext cx="1469520" cy="716760"/>
            </p14:xfrm>
          </p:contentPart>
        </mc:Choice>
        <mc:Fallback>
          <p:pic>
            <p:nvPicPr>
              <p:cNvPr id="45" name="Ink 44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464040" y="4474440"/>
                <a:ext cx="1485000" cy="73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55" name="Ink 54"/>
              <p14:cNvContentPartPr/>
              <p14:nvPr/>
            </p14:nvContentPartPr>
            <p14:xfrm>
              <a:off x="7610880" y="412560"/>
              <a:ext cx="1181160" cy="839160"/>
            </p14:xfrm>
          </p:contentPart>
        </mc:Choice>
        <mc:Fallback>
          <p:pic>
            <p:nvPicPr>
              <p:cNvPr id="55" name="Ink 54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595760" y="397440"/>
                <a:ext cx="1212120" cy="87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36874" name="Ink 36873"/>
              <p14:cNvContentPartPr/>
              <p14:nvPr/>
            </p14:nvContentPartPr>
            <p14:xfrm>
              <a:off x="300720" y="114120"/>
              <a:ext cx="2572920" cy="1040040"/>
            </p14:xfrm>
          </p:contentPart>
        </mc:Choice>
        <mc:Fallback>
          <p:pic>
            <p:nvPicPr>
              <p:cNvPr id="36874" name="Ink 36873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92440" y="109080"/>
                <a:ext cx="2594160" cy="105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5436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</TotalTime>
  <Words>4</Words>
  <Application>Microsoft Office PowerPoint</Application>
  <PresentationFormat>On-screen Show (4:3)</PresentationFormat>
  <Paragraphs>1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-téma</vt:lpstr>
      <vt:lpstr>Visio</vt:lpstr>
      <vt:lpstr>Role of business entiti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le of business entities</dc:title>
  <dc:creator>gonczy</dc:creator>
  <cp:lastModifiedBy>pataric</cp:lastModifiedBy>
  <cp:revision>2</cp:revision>
  <dcterms:created xsi:type="dcterms:W3CDTF">2012-03-06T11:20:04Z</dcterms:created>
  <dcterms:modified xsi:type="dcterms:W3CDTF">2012-03-06T13:34:56Z</dcterms:modified>
</cp:coreProperties>
</file>